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183CBA" w14:textId="77777777" w:rsidR="003A5006" w:rsidRPr="00EA7DE0" w:rsidRDefault="003A5006" w:rsidP="003A5006">
      <w:pPr>
        <w:pStyle w:val="1"/>
        <w:ind w:left="0" w:right="54"/>
      </w:pPr>
      <w:r w:rsidRPr="00EA7DE0">
        <w:t>Міністерство освіти і науки України</w:t>
      </w:r>
    </w:p>
    <w:p w14:paraId="11DE9B11" w14:textId="77777777" w:rsidR="003A5006" w:rsidRPr="00EA7DE0" w:rsidRDefault="003A5006" w:rsidP="003A5006">
      <w:pPr>
        <w:ind w:left="51" w:right="64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23EF9971" w14:textId="77777777" w:rsidR="003A5006" w:rsidRPr="00EA7DE0" w:rsidRDefault="003A5006" w:rsidP="003A5006">
      <w:pPr>
        <w:spacing w:line="480" w:lineRule="auto"/>
        <w:ind w:left="1693" w:right="1702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39DE5BB8" w14:textId="77777777" w:rsidR="003A5006" w:rsidRPr="00EA7DE0" w:rsidRDefault="003A5006" w:rsidP="003A5006">
      <w:pPr>
        <w:rPr>
          <w:color w:val="000000"/>
          <w:sz w:val="30"/>
          <w:szCs w:val="30"/>
        </w:rPr>
      </w:pPr>
    </w:p>
    <w:p w14:paraId="22716941" w14:textId="77777777" w:rsidR="003A5006" w:rsidRPr="00EA7DE0" w:rsidRDefault="003A5006" w:rsidP="003A5006">
      <w:pPr>
        <w:spacing w:before="4"/>
        <w:rPr>
          <w:color w:val="000000"/>
          <w:sz w:val="37"/>
          <w:szCs w:val="37"/>
        </w:rPr>
      </w:pPr>
    </w:p>
    <w:p w14:paraId="73DF9A0F" w14:textId="77777777" w:rsidR="003A5006" w:rsidRPr="00EA7DE0" w:rsidRDefault="003A5006" w:rsidP="003A5006">
      <w:pPr>
        <w:ind w:left="51" w:right="57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віт</w:t>
      </w:r>
    </w:p>
    <w:p w14:paraId="64261B2C" w14:textId="77777777" w:rsidR="003A5006" w:rsidRPr="00EA7DE0" w:rsidRDefault="003A5006" w:rsidP="003A5006">
      <w:pPr>
        <w:rPr>
          <w:color w:val="000000"/>
          <w:sz w:val="24"/>
          <w:szCs w:val="24"/>
        </w:rPr>
      </w:pPr>
    </w:p>
    <w:p w14:paraId="24ED4C37" w14:textId="76E2DDFA" w:rsidR="003A5006" w:rsidRPr="00EA7DE0" w:rsidRDefault="003A5006" w:rsidP="003A5006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 xml:space="preserve">з лабораторної роботи № </w:t>
      </w:r>
      <w:r w:rsidRPr="00EA7DE0">
        <w:rPr>
          <w:color w:val="000000"/>
          <w:sz w:val="24"/>
          <w:szCs w:val="24"/>
        </w:rPr>
        <w:t>2</w:t>
      </w:r>
      <w:r w:rsidRPr="00EA7DE0">
        <w:rPr>
          <w:color w:val="000000"/>
          <w:sz w:val="24"/>
          <w:szCs w:val="24"/>
        </w:rPr>
        <w:t xml:space="preserve"> з дисципліни</w:t>
      </w:r>
    </w:p>
    <w:p w14:paraId="3E919CAB" w14:textId="77777777" w:rsidR="003A5006" w:rsidRPr="00EA7DE0" w:rsidRDefault="003A5006" w:rsidP="003A5006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Основи програмування-1.</w:t>
      </w:r>
    </w:p>
    <w:p w14:paraId="733418EB" w14:textId="77777777" w:rsidR="003A5006" w:rsidRPr="00EA7DE0" w:rsidRDefault="003A5006" w:rsidP="003A5006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Базові конструкції»</w:t>
      </w:r>
    </w:p>
    <w:p w14:paraId="30ACF68B" w14:textId="77777777" w:rsidR="003A5006" w:rsidRPr="00EA7DE0" w:rsidRDefault="003A5006" w:rsidP="003A5006">
      <w:pPr>
        <w:spacing w:before="11"/>
        <w:rPr>
          <w:color w:val="000000"/>
          <w:sz w:val="23"/>
          <w:szCs w:val="23"/>
        </w:rPr>
      </w:pPr>
    </w:p>
    <w:p w14:paraId="767B000B" w14:textId="0DF5948F" w:rsidR="003A5006" w:rsidRPr="00EA7DE0" w:rsidRDefault="003A5006" w:rsidP="003A5006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</w:t>
      </w:r>
      <w:r w:rsidRPr="00EA7DE0">
        <w:rPr>
          <w:color w:val="000000"/>
          <w:sz w:val="24"/>
          <w:szCs w:val="24"/>
        </w:rPr>
        <w:t>Організація розгалужених процесів</w:t>
      </w:r>
      <w:r w:rsidRPr="00EA7DE0">
        <w:rPr>
          <w:color w:val="000000"/>
          <w:sz w:val="24"/>
          <w:szCs w:val="24"/>
        </w:rPr>
        <w:t xml:space="preserve">» </w:t>
      </w:r>
    </w:p>
    <w:p w14:paraId="67BDA61F" w14:textId="77777777" w:rsidR="003A5006" w:rsidRPr="00EA7DE0" w:rsidRDefault="003A5006" w:rsidP="003A5006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аріант</w:t>
      </w:r>
      <w:r w:rsidRPr="00EA7DE0">
        <w:rPr>
          <w:color w:val="000000"/>
          <w:sz w:val="24"/>
          <w:szCs w:val="24"/>
          <w:u w:val="single"/>
        </w:rPr>
        <w:t xml:space="preserve"> 29</w:t>
      </w:r>
      <w:r w:rsidRPr="00EA7DE0">
        <w:rPr>
          <w:color w:val="000000"/>
          <w:sz w:val="24"/>
          <w:szCs w:val="24"/>
        </w:rPr>
        <w:tab/>
      </w:r>
    </w:p>
    <w:p w14:paraId="719AE47A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5E3C07C4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4002D653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47E50C1D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390E85D5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7D311949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5FA40EB6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33D54C70" w14:textId="77777777" w:rsidR="003A5006" w:rsidRPr="00EA7DE0" w:rsidRDefault="003A5006" w:rsidP="003A5006">
      <w:pPr>
        <w:rPr>
          <w:color w:val="000000"/>
          <w:sz w:val="20"/>
          <w:szCs w:val="20"/>
        </w:rPr>
      </w:pPr>
    </w:p>
    <w:p w14:paraId="18E222E1" w14:textId="77777777" w:rsidR="003A5006" w:rsidRPr="00EA7DE0" w:rsidRDefault="003A5006" w:rsidP="003A5006">
      <w:pPr>
        <w:spacing w:before="3"/>
        <w:rPr>
          <w:color w:val="000000"/>
          <w:sz w:val="24"/>
          <w:szCs w:val="24"/>
        </w:rPr>
      </w:pPr>
    </w:p>
    <w:p w14:paraId="3660E270" w14:textId="77777777" w:rsidR="003A5006" w:rsidRPr="00EA7DE0" w:rsidRDefault="003A5006" w:rsidP="003A5006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иконав  студент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EA7DE0">
        <w:rPr>
          <w:color w:val="000000"/>
          <w:sz w:val="24"/>
          <w:szCs w:val="24"/>
          <w:u w:val="single"/>
        </w:rPr>
        <w:tab/>
      </w:r>
    </w:p>
    <w:p w14:paraId="3DDBAE37" w14:textId="77777777" w:rsidR="003A5006" w:rsidRPr="00EA7DE0" w:rsidRDefault="003A5006" w:rsidP="003A5006">
      <w:pPr>
        <w:spacing w:line="172" w:lineRule="auto"/>
        <w:ind w:left="3316"/>
        <w:rPr>
          <w:sz w:val="16"/>
          <w:szCs w:val="16"/>
        </w:rPr>
      </w:pPr>
      <w:r w:rsidRPr="00EA7DE0">
        <w:rPr>
          <w:sz w:val="16"/>
          <w:szCs w:val="16"/>
        </w:rPr>
        <w:t>(шифр, прізвище, ім'я, по батькові)</w:t>
      </w:r>
    </w:p>
    <w:p w14:paraId="2FB7516B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26BB3CC1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78168B81" w14:textId="77777777" w:rsidR="003A5006" w:rsidRPr="00EA7DE0" w:rsidRDefault="003A5006" w:rsidP="003A5006">
      <w:pPr>
        <w:spacing w:before="5"/>
        <w:rPr>
          <w:color w:val="000000"/>
          <w:sz w:val="21"/>
          <w:szCs w:val="21"/>
        </w:rPr>
      </w:pPr>
    </w:p>
    <w:p w14:paraId="13F2DA70" w14:textId="321D7629" w:rsidR="003A5006" w:rsidRPr="00EA7DE0" w:rsidRDefault="003A5006" w:rsidP="003A5006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Перевірив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</w:t>
      </w:r>
      <w:r w:rsidRPr="00EA7DE0">
        <w:rPr>
          <w:color w:val="000000"/>
          <w:sz w:val="24"/>
          <w:szCs w:val="24"/>
          <w:u w:val="single"/>
        </w:rPr>
        <w:t>Вітковська Ірина Іванівна</w:t>
      </w:r>
      <w:r w:rsidRPr="00EA7DE0">
        <w:rPr>
          <w:color w:val="000000"/>
          <w:sz w:val="24"/>
          <w:szCs w:val="24"/>
          <w:u w:val="single"/>
        </w:rPr>
        <w:tab/>
      </w:r>
    </w:p>
    <w:p w14:paraId="66B2B6DA" w14:textId="77777777" w:rsidR="003A5006" w:rsidRPr="00EA7DE0" w:rsidRDefault="003A5006" w:rsidP="003A5006">
      <w:pPr>
        <w:spacing w:line="172" w:lineRule="auto"/>
        <w:ind w:left="3337"/>
        <w:rPr>
          <w:sz w:val="16"/>
          <w:szCs w:val="16"/>
        </w:rPr>
      </w:pPr>
      <w:r w:rsidRPr="00EA7DE0">
        <w:rPr>
          <w:sz w:val="16"/>
          <w:szCs w:val="16"/>
        </w:rPr>
        <w:t>( прізвище, ім'я, по батькові)</w:t>
      </w:r>
    </w:p>
    <w:p w14:paraId="711DC3ED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1DF2492B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72EDCA03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276BDBAA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6FD6C4EC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1D4D8C78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43129F73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3C7BE009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774E8A44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1B1B3A1B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7E90EAC2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188B0339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2807672B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3F0D9EB5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088E678A" w14:textId="77777777" w:rsidR="003A5006" w:rsidRPr="00EA7DE0" w:rsidRDefault="003A5006" w:rsidP="003A5006">
      <w:pPr>
        <w:rPr>
          <w:color w:val="000000"/>
          <w:sz w:val="18"/>
          <w:szCs w:val="18"/>
        </w:rPr>
      </w:pPr>
    </w:p>
    <w:p w14:paraId="5A26CE2E" w14:textId="77777777" w:rsidR="003A5006" w:rsidRPr="00EA7DE0" w:rsidRDefault="003A5006" w:rsidP="003A5006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1DC0ABA1" w14:textId="77777777" w:rsidR="003A5006" w:rsidRPr="00EA7DE0" w:rsidRDefault="003A5006" w:rsidP="003A5006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Київ 2021</w:t>
      </w:r>
      <w:r w:rsidRPr="00EA7DE0">
        <w:br w:type="page"/>
      </w:r>
    </w:p>
    <w:p w14:paraId="03850F11" w14:textId="77777777" w:rsidR="003A5006" w:rsidRPr="00EA7DE0" w:rsidRDefault="003A5006" w:rsidP="003A5006">
      <w:pPr>
        <w:tabs>
          <w:tab w:val="left" w:pos="1237"/>
        </w:tabs>
        <w:spacing w:line="360" w:lineRule="auto"/>
      </w:pPr>
      <w:r w:rsidRPr="00EA7DE0">
        <w:rPr>
          <w:sz w:val="28"/>
          <w:szCs w:val="28"/>
        </w:rPr>
        <w:lastRenderedPageBreak/>
        <w:t>Мета:</w:t>
      </w:r>
    </w:p>
    <w:p w14:paraId="229FAEE8" w14:textId="6317DF6E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 xml:space="preserve"> </w:t>
      </w:r>
      <w:r w:rsidRPr="00EA7DE0">
        <w:rPr>
          <w:sz w:val="28"/>
          <w:szCs w:val="28"/>
        </w:rPr>
        <w:t>Опанувати прийоми програмування розгалужених обчислювальних процесів.</w:t>
      </w:r>
    </w:p>
    <w:p w14:paraId="6305C8CE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6FF56E76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>Математична модель:</w:t>
      </w:r>
    </w:p>
    <w:p w14:paraId="359B86B9" w14:textId="54C37C7A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 xml:space="preserve"> </w:t>
      </w:r>
      <w:r w:rsidRPr="00EA7DE0">
        <w:rPr>
          <w:sz w:val="28"/>
          <w:szCs w:val="28"/>
        </w:rPr>
        <w:t>Заштрихована частина площини = це площина над графіком функції f(x) = |x| на проміжку є [-1; 1]. Отже нам треба перевірити, чи знаходиться точка x у межах [-1; 1], чи знаходиться точка y у межах (-</w:t>
      </w:r>
      <w:r w:rsidRPr="00EA7DE0">
        <w:rPr>
          <w:sz w:val="28"/>
          <w:szCs w:val="28"/>
        </w:rPr>
        <w:t>∞</w:t>
      </w:r>
      <w:r w:rsidRPr="00EA7DE0">
        <w:rPr>
          <w:sz w:val="28"/>
          <w:szCs w:val="28"/>
        </w:rPr>
        <w:t>; 1] та чи знаходиться точка y вище точки x</w:t>
      </w:r>
    </w:p>
    <w:p w14:paraId="2A8C49BD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62F5AC07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EA7DE0">
        <w:rPr>
          <w:sz w:val="28"/>
          <w:szCs w:val="28"/>
        </w:rPr>
        <w:t>Блок-схема алгоритму:</w:t>
      </w:r>
    </w:p>
    <w:p w14:paraId="05D5769E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</w:p>
    <w:p w14:paraId="6934385A" w14:textId="772F06C5" w:rsidR="003A5006" w:rsidRPr="00EA7DE0" w:rsidRDefault="003A5006" w:rsidP="003A5006">
      <w:pPr>
        <w:tabs>
          <w:tab w:val="left" w:pos="1237"/>
        </w:tabs>
        <w:spacing w:line="360" w:lineRule="auto"/>
        <w:ind w:left="51"/>
        <w:jc w:val="center"/>
      </w:pPr>
      <w:r w:rsidRPr="00EA7DE0">
        <w:object w:dxaOrig="8806" w:dyaOrig="9781" w14:anchorId="6734F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6.25pt;height:429pt" o:ole="">
            <v:imagedata r:id="rId4" o:title=""/>
          </v:shape>
          <o:OLEObject Type="Embed" ProgID="Visio.Drawing.15" ShapeID="_x0000_i1028" DrawAspect="Content" ObjectID="_1694250054" r:id="rId5"/>
        </w:object>
      </w:r>
    </w:p>
    <w:p w14:paraId="1362D44D" w14:textId="56EC68F3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lastRenderedPageBreak/>
        <w:t>Програма мовою C</w:t>
      </w:r>
      <w:r w:rsidRPr="00EA7DE0">
        <w:rPr>
          <w:sz w:val="28"/>
          <w:szCs w:val="28"/>
        </w:rPr>
        <w:t>++</w:t>
      </w:r>
      <w:r w:rsidRPr="00EA7DE0">
        <w:rPr>
          <w:sz w:val="28"/>
          <w:szCs w:val="28"/>
        </w:rPr>
        <w:t>:</w:t>
      </w:r>
    </w:p>
    <w:p w14:paraId="51774E43" w14:textId="6D28F282" w:rsidR="003A5006" w:rsidRPr="00EA7DE0" w:rsidRDefault="003A5006" w:rsidP="003A5006">
      <w:pPr>
        <w:tabs>
          <w:tab w:val="left" w:pos="1237"/>
        </w:tabs>
        <w:spacing w:line="360" w:lineRule="auto"/>
        <w:ind w:left="51"/>
        <w:jc w:val="center"/>
      </w:pPr>
      <w:r w:rsidRPr="00EA7DE0">
        <w:rPr>
          <w:noProof/>
        </w:rPr>
        <w:drawing>
          <wp:inline distT="0" distB="0" distL="0" distR="0" wp14:anchorId="7787FC67" wp14:editId="361E0DF1">
            <wp:extent cx="5011504" cy="8848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13310" cy="885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23455" w14:textId="3790B916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lastRenderedPageBreak/>
        <w:t>Виконання коду мовою C</w:t>
      </w:r>
      <w:r w:rsidRPr="00EA7DE0">
        <w:rPr>
          <w:sz w:val="28"/>
          <w:szCs w:val="28"/>
        </w:rPr>
        <w:t>++</w:t>
      </w:r>
      <w:r w:rsidRPr="00EA7DE0">
        <w:rPr>
          <w:sz w:val="28"/>
          <w:szCs w:val="28"/>
        </w:rPr>
        <w:t>:</w:t>
      </w:r>
    </w:p>
    <w:p w14:paraId="149E9279" w14:textId="5F0ADE0D" w:rsidR="003A5006" w:rsidRPr="00EA7DE0" w:rsidRDefault="003A5006" w:rsidP="003A5006">
      <w:pPr>
        <w:tabs>
          <w:tab w:val="left" w:pos="1237"/>
        </w:tabs>
        <w:spacing w:line="360" w:lineRule="auto"/>
        <w:ind w:left="51"/>
        <w:jc w:val="center"/>
      </w:pPr>
      <w:r w:rsidRPr="00EA7DE0">
        <w:rPr>
          <w:noProof/>
        </w:rPr>
        <w:drawing>
          <wp:inline distT="0" distB="0" distL="0" distR="0" wp14:anchorId="3E2BC0D1" wp14:editId="31031A0B">
            <wp:extent cx="5940425" cy="325818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ED85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>Програма мовою Python:</w:t>
      </w:r>
    </w:p>
    <w:p w14:paraId="3B55DEAF" w14:textId="1AA0CAB5" w:rsidR="003A5006" w:rsidRPr="00EA7DE0" w:rsidRDefault="003A5006" w:rsidP="003A5006">
      <w:pPr>
        <w:tabs>
          <w:tab w:val="left" w:pos="1237"/>
        </w:tabs>
        <w:spacing w:line="360" w:lineRule="auto"/>
        <w:ind w:left="51"/>
        <w:jc w:val="center"/>
      </w:pPr>
      <w:r w:rsidRPr="00EA7DE0">
        <w:rPr>
          <w:noProof/>
        </w:rPr>
        <w:drawing>
          <wp:inline distT="0" distB="0" distL="0" distR="0" wp14:anchorId="7AF3A6F4" wp14:editId="06081B71">
            <wp:extent cx="5495925" cy="526692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96669" cy="5267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CB178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614136E3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>Виконання коду мовою Python:</w:t>
      </w:r>
    </w:p>
    <w:p w14:paraId="1DE38AB1" w14:textId="64AAEF37" w:rsidR="003A5006" w:rsidRPr="00EA7DE0" w:rsidRDefault="00EA7DE0" w:rsidP="003A5006">
      <w:pPr>
        <w:tabs>
          <w:tab w:val="left" w:pos="1237"/>
        </w:tabs>
        <w:spacing w:line="360" w:lineRule="auto"/>
        <w:ind w:left="51"/>
        <w:jc w:val="center"/>
      </w:pPr>
      <w:r w:rsidRPr="00EA7DE0">
        <w:rPr>
          <w:noProof/>
        </w:rPr>
        <w:drawing>
          <wp:inline distT="0" distB="0" distL="0" distR="0" wp14:anchorId="6B725020" wp14:editId="6AB96029">
            <wp:extent cx="5940425" cy="325818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C752D" w14:textId="77777777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 xml:space="preserve">Висновок: </w:t>
      </w:r>
    </w:p>
    <w:p w14:paraId="39382720" w14:textId="18D5E6C8" w:rsidR="003A5006" w:rsidRPr="00EA7DE0" w:rsidRDefault="003A5006" w:rsidP="003A5006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 xml:space="preserve">За допомогою математичної моделі та алгоритму </w:t>
      </w:r>
      <w:r w:rsidR="00EA7DE0" w:rsidRPr="00EA7DE0">
        <w:rPr>
          <w:sz w:val="28"/>
          <w:szCs w:val="28"/>
        </w:rPr>
        <w:t xml:space="preserve">з використанням розгалужених процесів </w:t>
      </w:r>
      <w:r w:rsidRPr="00EA7DE0">
        <w:rPr>
          <w:sz w:val="28"/>
          <w:szCs w:val="28"/>
        </w:rPr>
        <w:t xml:space="preserve">можна запрограмувати </w:t>
      </w:r>
      <w:r w:rsidR="00EA7DE0" w:rsidRPr="00EA7DE0">
        <w:rPr>
          <w:sz w:val="28"/>
          <w:szCs w:val="28"/>
        </w:rPr>
        <w:t>визначення належності точки з певними координатами належності певній площині</w:t>
      </w:r>
      <w:r w:rsidRPr="00EA7DE0">
        <w:rPr>
          <w:sz w:val="28"/>
          <w:szCs w:val="28"/>
        </w:rPr>
        <w:t xml:space="preserve"> як за допомогою компільованих мов, так і інтерпретованих.</w:t>
      </w:r>
    </w:p>
    <w:p w14:paraId="3A41C00E" w14:textId="77777777" w:rsidR="003A5006" w:rsidRPr="00EA7DE0" w:rsidRDefault="003A5006" w:rsidP="003A5006"/>
    <w:p w14:paraId="445104DA" w14:textId="77777777" w:rsidR="00D578B4" w:rsidRPr="00EA7DE0" w:rsidRDefault="00D578B4"/>
    <w:sectPr w:rsidR="00D578B4" w:rsidRPr="00EA7D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5006"/>
    <w:rsid w:val="003530FC"/>
    <w:rsid w:val="003A5006"/>
    <w:rsid w:val="004E5326"/>
    <w:rsid w:val="00667534"/>
    <w:rsid w:val="00D578B4"/>
    <w:rsid w:val="00EA7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FF27C2"/>
  <w15:chartTrackingRefBased/>
  <w15:docId w15:val="{EA1D276E-3D16-46F0-B300-9C1D1DC95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5006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3A5006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3A5006"/>
    <w:rPr>
      <w:rFonts w:ascii="Times New Roman" w:eastAsia="Times New Roman" w:hAnsi="Times New Roman" w:cs="Times New Roman"/>
      <w:sz w:val="28"/>
      <w:szCs w:val="28"/>
      <w:lang w:val="uk-UA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5</Pages>
  <Words>197</Words>
  <Characters>112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1</cp:revision>
  <dcterms:created xsi:type="dcterms:W3CDTF">2021-09-27T09:02:00Z</dcterms:created>
  <dcterms:modified xsi:type="dcterms:W3CDTF">2021-09-27T09:14:00Z</dcterms:modified>
</cp:coreProperties>
</file>